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832211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2763BC" w:rsidRDefault="002763BC" w:rsidP="0040125A"/>
              </w:txbxContent>
            </v:textbox>
          </v:shape>
        </w:pict>
      </w:r>
      <w:r w:rsidR="00832211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2763BC" w:rsidRDefault="002763BC" w:rsidP="0040125A"/>
              </w:txbxContent>
            </v:textbox>
          </v:shape>
        </w:pict>
      </w:r>
    </w:p>
    <w:p w14:paraId="786027CB" w14:textId="77777777" w:rsidR="009B11EB" w:rsidRPr="002F2BD8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832211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2763BC" w:rsidRDefault="002763BC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2763BC" w:rsidRDefault="002763BC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2763BC" w:rsidRDefault="002763BC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3B5F9ACA" w14:textId="27ACA198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83221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83221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83221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83221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pt" o:ole="">
            <v:imagedata r:id="rId17" o:title=""/>
          </v:shape>
          <o:OLEObject Type="Embed" ProgID="Visio.Drawing.15" ShapeID="_x0000_i1025" DrawAspect="Content" ObjectID="_1694261733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832211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2763BC" w:rsidRPr="00945972" w:rsidRDefault="002763BC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2763BC" w:rsidRPr="00945972" w:rsidRDefault="002763BC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2763BC" w:rsidRPr="00A77D34" w:rsidRDefault="002763BC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2763BC" w:rsidRPr="00A77D34" w:rsidRDefault="002763BC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2763BC" w:rsidRPr="002A3441" w:rsidRDefault="002763BC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2763BC" w:rsidRPr="002A3441" w:rsidRDefault="002763BC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2763BC" w:rsidRDefault="002763BC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2763BC" w:rsidRPr="002A3441" w:rsidRDefault="002763BC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2763BC" w:rsidRDefault="002763BC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832211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2763BC" w:rsidRPr="00945972" w:rsidRDefault="002763BC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2763BC" w:rsidRPr="00A77D34" w:rsidRDefault="002763BC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2763BC" w:rsidRPr="00A77D34" w:rsidRDefault="002763BC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2763BC" w:rsidRDefault="002763BC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2763BC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2763BC" w:rsidRPr="002A3441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2763BC" w:rsidRPr="004525E5" w:rsidRDefault="002763BC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檔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2"/>
      <w:bookmarkEnd w:id="493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419A5F6F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55023D40" wp14:editId="5A89816C">
            <wp:extent cx="6479540" cy="2197735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27E1576F" w:rsidR="00C47A77" w:rsidRPr="00F74135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是否為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4D7ED1F7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11B3A785" wp14:editId="50170B2E">
            <wp:extent cx="6479540" cy="178498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lastRenderedPageBreak/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97D9F42" w:rsidR="00D805DF" w:rsidRDefault="000A7B1D" w:rsidP="00D805DF">
      <w:pPr>
        <w:pStyle w:val="15"/>
        <w:ind w:leftChars="-1" w:left="-2" w:firstLine="2"/>
      </w:pPr>
      <w:r w:rsidRPr="000A7B1D">
        <w:rPr>
          <w:noProof/>
        </w:rPr>
        <w:drawing>
          <wp:inline distT="0" distB="0" distL="0" distR="0" wp14:anchorId="122ED815" wp14:editId="2A0DA926">
            <wp:extent cx="6479540" cy="2785745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554D887A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是否為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0F1157A5" w14:textId="0D6B1D2E" w:rsidR="00485CE3" w:rsidRDefault="00485CE3" w:rsidP="00485C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3"/>
        <w:gridCol w:w="1346"/>
        <w:gridCol w:w="584"/>
        <w:gridCol w:w="491"/>
        <w:gridCol w:w="2916"/>
        <w:gridCol w:w="468"/>
        <w:gridCol w:w="576"/>
        <w:gridCol w:w="3576"/>
      </w:tblGrid>
      <w:tr w:rsidR="00485CE3" w14:paraId="1A9D70A4" w14:textId="77777777" w:rsidTr="00E04A58">
        <w:trPr>
          <w:trHeight w:val="388"/>
          <w:tblHeader/>
          <w:jc w:val="center"/>
        </w:trPr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5C16F4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E9697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0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7F66AD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92C50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506F0" w14:paraId="25B0D28A" w14:textId="77777777" w:rsidTr="000140B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4F707FD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3FA4888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D5828" w14:textId="44D0586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BCCB3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18C48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3805D2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442B8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466C2E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514C3D1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C7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35F0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3B250E19" w14:textId="613FF1CD" w:rsidR="00E87520" w:rsidRDefault="00E87520" w:rsidP="00E04A58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161194F" w14:textId="4AECBE79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r>
              <w:rPr>
                <w:rFonts w:ascii="標楷體" w:eastAsia="標楷體" w:hAnsi="標楷體"/>
              </w:rPr>
              <w:t>CdCode)</w:t>
            </w:r>
            <w:r>
              <w:rPr>
                <w:rFonts w:ascii="標楷體" w:eastAsia="標楷體" w:hAnsi="標楷體" w:hint="eastAsia"/>
              </w:rPr>
              <w:t>]之[代碼檔代號(</w:t>
            </w:r>
            <w:r>
              <w:rPr>
                <w:rFonts w:ascii="標楷體" w:eastAsia="標楷體" w:hAnsi="標楷體"/>
              </w:rPr>
              <w:t>Def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SubCompanyCode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E87520" w14:paraId="0EEB98A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102B" w14:textId="12192C0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31C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E913" w14:textId="198686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5DC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BB3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723833" w14:textId="123F3C6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2C2BC" w14:textId="7AB8E7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74C664" w14:textId="6C5BCAE5" w:rsidR="00E87520" w:rsidRPr="004E5117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E87520" w14:paraId="0C72B504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626D" w14:textId="647D06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F2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2A3" w14:textId="58E77C9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9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4C2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06B5" w14:textId="1EFD7FF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159B" w14:textId="3E375A2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50A6" w14:textId="633B45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E87520" w14:paraId="044B638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2396" w14:textId="5D2D2EB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EFC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BD24" w14:textId="43A2BBB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BF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5176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DE07" w14:textId="7E229E7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9B4C" w14:textId="38556D1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B5A5" w14:textId="44D1A800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E87520" w14:paraId="4454B05A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694D9" w14:textId="7C9B9C6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425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DB74" w14:textId="55082A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B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CEBB" w14:textId="243B55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AE34" w14:textId="1126FC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7EBAA" w14:textId="1DB2E1E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14:paraId="1D398FF7" w14:textId="1516669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74518078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3A51" w14:textId="50602A3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3C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A757" w14:textId="355A2ED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731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4C4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945D" w14:textId="135D0B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99B0" w14:textId="6959333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7086" w14:textId="492F51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E87520" w14:paraId="4102A6A7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21F8A" w14:textId="7E50213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ADD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566F" w14:textId="5F3FD96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5D7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DB97" w14:textId="095A41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072" w14:textId="737D6E9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0EEA" w14:textId="0C3B360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9353" w14:textId="02792F8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E87520" w14:paraId="676F318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23CB" w14:textId="60C154A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F56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E495" w14:textId="2F845E3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E74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06C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EF8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C7D42" w14:textId="1674E2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B15F" w14:textId="611807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E87520" w14:paraId="5A2822B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BBB5F" w14:textId="305A3E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FFDA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0CAF" w14:textId="04206D3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97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61A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FBE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2E9BD" w14:textId="7892759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7F72" w14:textId="75136E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E87520" w14:paraId="65171B8B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7CD5" w14:textId="3A08D0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DED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4B7A" w14:textId="6B0A475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71F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169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C294" w14:textId="667C4D8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56D3" w14:textId="5897B2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1CF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E1EF7D9" w14:textId="3B8DF9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4F39FF3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889EC" w14:textId="490EF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083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6F107" w14:textId="045EF00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8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D91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30DE8" w14:textId="49B80F0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3F97" w14:textId="7EF7DB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A226" w14:textId="7C51BFB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1D4947AD" w14:textId="0752C3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F4F7059" w14:textId="2309BA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4595B829" w14:textId="7D4723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1BC6CEB8" w14:textId="3973E11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34F529CF" w14:textId="29B5A3D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51B02F" w14:textId="68468B4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24E0C794" w14:textId="06A66F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5E553DB3" w14:textId="39FD3A2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57E38A35" w14:textId="2590B1A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87520" w14:paraId="29E8AB8E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D2218" w14:textId="4FCA94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A46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A0F1" w14:textId="38E961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06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C57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BE99" w14:textId="3525ACE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A3B1" w14:textId="499BDAF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B50B" w14:textId="2313CD5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486293D" w14:textId="0377B2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762E9FD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A285F" w14:textId="1FFFAFC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B0C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9D48E" w14:textId="6C5F74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14A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0B53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0F3" w14:textId="0167E6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7F150" w14:textId="59AA1ED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9BBF" w14:textId="078AD391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2F94B472" w14:textId="18497B63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76DB4CE2" w14:textId="22146AF2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56216147" w14:textId="62524F1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599DBF47" w14:textId="1987185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13BFE282" w14:textId="02051D7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361554A" w14:textId="69C0F5C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811DD57" w14:textId="3E2B7D5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306503D6" w14:textId="02BC1AA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6B4FF9CA" w14:textId="19973B13" w:rsidR="00E87520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E87520" w14:paraId="2F9800F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AC7B" w14:textId="3CC8C8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DF7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1EBDF" w14:textId="2500838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90A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D4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41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8AF3" w14:textId="4746EBB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D5C7" w14:textId="112A24D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E87520" w14:paraId="4D394DB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F7F9" w14:textId="4006B3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F44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C7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4B8C" w14:textId="73247D2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2887" w14:textId="2EE3DC9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CA7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2906" w14:textId="6A96441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496A" w14:textId="0D7AC24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E87520" w14:paraId="005D5B40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70FAB" w14:textId="3AC1BA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D0B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BBCC" w14:textId="1FC3C20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47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EF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F93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7505" w14:textId="74758B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BF73" w14:textId="62F7CD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E87520" w14:paraId="402B242D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5545" w14:textId="0636046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FD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C3C9" w14:textId="33F6EEB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D7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6FA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8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7F2C" w14:textId="56836E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1652" w14:textId="6628ABB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E87520" w14:paraId="0F82C80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AAC3" w14:textId="605ECE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E19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52A3" w14:textId="2330C57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4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F5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59D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A04B" w14:textId="238246B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BD94" w14:textId="0780E65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E87520" w14:paraId="3F70992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B381" w14:textId="3CEF91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01D5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D6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2C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16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27B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C0D" w14:textId="657A72F6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949F" w14:textId="7439891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3FECF7E3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0AE55" w14:textId="5882AA1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CD70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2E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236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37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91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C71" w14:textId="392C8EB3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1B88" w14:textId="3746F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3DAA09A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A43F" w14:textId="105938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FC42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E52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F33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79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9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E671" w14:textId="1A16CE29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2908" w14:textId="38FB3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0A94C01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E3CA" w14:textId="485DF66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8F7A" w14:textId="178BEDF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人之帳務、信用、投資及保險資料作為共同行銷之用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26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5A7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0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2B0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75E31" w14:textId="6E33EC7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BBF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52A575E9" w14:textId="25AB1DD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B1EE6DA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48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55F1" w14:textId="02169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D70D9D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596C" w14:textId="1960C0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D19" w14:textId="3385B1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2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103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0D75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D16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AD0" w14:textId="2AFB2F6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62C" w14:textId="0156165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78E26BCD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21EF" w14:textId="2C1B47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99B9" w14:textId="5D5DCAB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4E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C3B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C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FB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D2D5" w14:textId="7236572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0F8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084F47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9AEFB0F" w14:textId="6480297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EA90AC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7A7F" w14:textId="217C76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5372" w14:textId="31FD45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9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881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8E8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F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4787" w14:textId="5C5E085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BF6F" w14:textId="1E7301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1A5BD8F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B09" w14:textId="0423FA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3806" w14:textId="39FADA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9D6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5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5EF5" w14:textId="67A7869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9E0B" w14:textId="20E4271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4EF70AAF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3B97" w14:textId="19D4B69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BD30" w14:textId="23D735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B02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C09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3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F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C85F" w14:textId="1229B77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9EE2" w14:textId="65704FC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3075DC1E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67BC" w14:textId="3016F19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59E9" w14:textId="33BCE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05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FE3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A6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F4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6169" w14:textId="7203B3F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D4C9" w14:textId="131B100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05187177" w14:textId="77777777" w:rsidR="00E87520" w:rsidRDefault="00E8752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3F61F87F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2C87001F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lastRenderedPageBreak/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  <w:bookmarkStart w:id="495" w:name="_GoBack"/>
            <w:bookmarkEnd w:id="495"/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B1B2B" w14:textId="4050D888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4F5E07CD" w14:textId="24E18E7E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電話種類]等於[06.催收聯絡]、[09.其他]時，限輸入文數字，檢核條件: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不可為空白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7)</w:t>
            </w:r>
          </w:p>
          <w:p w14:paraId="655E32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3087621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7  公司戶財務狀況明細資料查詢 </w:t>
      </w:r>
      <w:r w:rsidR="00145DC6">
        <w:rPr>
          <w:rFonts w:hAnsi="標楷體" w:hint="eastAsia"/>
        </w:rPr>
        <w:t>(</w:t>
      </w:r>
      <w:r w:rsidR="00145DC6">
        <w:rPr>
          <w:rFonts w:hAnsi="標楷體" w:hint="eastAsia"/>
          <w:lang w:eastAsia="zh-HK"/>
        </w:rPr>
        <w:t>規格待確認</w:t>
      </w:r>
      <w:r w:rsidR="00145DC6">
        <w:rPr>
          <w:rFonts w:hAnsi="標楷體" w:hint="eastAsia"/>
        </w:rPr>
        <w:t>)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狀況明細資料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7777777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4657F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7DB01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公司名稱]有輸入值</w:t>
            </w:r>
          </w:p>
          <w:p w14:paraId="67C2F3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1998C711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5198A81" wp14:editId="2292C23F">
            <wp:extent cx="6479540" cy="18923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613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8657AC9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68245E6A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BBBE92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2EB69EE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4C4BD2A9" w14:textId="77777777" w:rsidR="00510C52" w:rsidRPr="006A7F8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狀況管理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2AAD51F" w14:textId="77777777" w:rsidTr="00AF2F02">
        <w:trPr>
          <w:trHeight w:val="244"/>
          <w:jc w:val="center"/>
        </w:trPr>
        <w:tc>
          <w:tcPr>
            <w:tcW w:w="466" w:type="dxa"/>
          </w:tcPr>
          <w:p w14:paraId="1071D06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7955FBD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公司名稱]擇一輸入</w:t>
            </w: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9" w:type="dxa"/>
          </w:tcPr>
          <w:p w14:paraId="5237F9FE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748" w:type="dxa"/>
          </w:tcPr>
          <w:p w14:paraId="487E6362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0D6D04AA" w:rsidR="00510C5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9AE3484" w14:textId="03B16F7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510C52" w:rsidRPr="00AF1A82" w14:paraId="793B84EE" w14:textId="77777777" w:rsidTr="00AF2F02">
        <w:trPr>
          <w:trHeight w:val="244"/>
          <w:jc w:val="center"/>
        </w:trPr>
        <w:tc>
          <w:tcPr>
            <w:tcW w:w="466" w:type="dxa"/>
          </w:tcPr>
          <w:p w14:paraId="35A56E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4" w:type="dxa"/>
            <w:gridSpan w:val="7"/>
          </w:tcPr>
          <w:p w14:paraId="26893824" w14:textId="236B24A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</w:t>
            </w:r>
            <w:r>
              <w:rPr>
                <w:rFonts w:ascii="標楷體" w:eastAsia="標楷體" w:hAnsi="標楷體" w:hint="eastAsia"/>
              </w:rPr>
              <w:t>公司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510C52" w:rsidRPr="00AF1A82" w14:paraId="7A8354BB" w14:textId="77777777" w:rsidTr="00AF2F02">
        <w:trPr>
          <w:trHeight w:val="244"/>
          <w:jc w:val="center"/>
        </w:trPr>
        <w:tc>
          <w:tcPr>
            <w:tcW w:w="466" w:type="dxa"/>
          </w:tcPr>
          <w:p w14:paraId="7B67A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69" w:type="dxa"/>
          </w:tcPr>
          <w:p w14:paraId="525B44C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48" w:type="dxa"/>
          </w:tcPr>
          <w:p w14:paraId="126A55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47" w:type="dxa"/>
          </w:tcPr>
          <w:p w14:paraId="1458DCA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546" w:type="dxa"/>
          </w:tcPr>
          <w:p w14:paraId="30159151" w14:textId="77777777" w:rsidR="00510C5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46748F1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:印表</w:t>
            </w:r>
          </w:p>
        </w:tc>
        <w:tc>
          <w:tcPr>
            <w:tcW w:w="456" w:type="dxa"/>
          </w:tcPr>
          <w:p w14:paraId="00A153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</w:t>
            </w:r>
          </w:p>
        </w:tc>
        <w:tc>
          <w:tcPr>
            <w:tcW w:w="576" w:type="dxa"/>
          </w:tcPr>
          <w:p w14:paraId="480649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344FF554" w14:textId="1498170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77777777" w:rsidR="00510C52" w:rsidRPr="00BA4B70" w:rsidRDefault="00510C52" w:rsidP="00510C52">
      <w:r>
        <w:rPr>
          <w:noProof/>
        </w:rPr>
        <w:drawing>
          <wp:inline distT="0" distB="0" distL="0" distR="0" wp14:anchorId="5B93F94B" wp14:editId="56CF997F">
            <wp:extent cx="6479540" cy="1495425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180A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268C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89BCE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0A9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6E84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7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47458AA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7E3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162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031B5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CE8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392F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510C52" w:rsidRPr="00AD05A2" w:rsidRDefault="00510C52" w:rsidP="000472E0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DataYear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5972F5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EF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264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A02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EBB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Asset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 w:hint="eastAsia"/>
                <w:lang w:eastAsia="zh-HK"/>
              </w:rPr>
              <w:t>o</w:t>
            </w:r>
            <w:r>
              <w:rPr>
                <w:rFonts w:ascii="標楷體" w:eastAsia="標楷體" w:hAnsi="標楷體"/>
                <w:lang w:eastAsia="zh-HK"/>
              </w:rPr>
              <w:t>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822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6C0F26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E0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BA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F2F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BF6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LiabTo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ABC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0B59F5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0B5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D47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725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4AA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Capi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F9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ECDD90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47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FF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D21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稅後淨利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EE5C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NetInco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EF8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D18F0B4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>
        <w:rPr>
          <w:rFonts w:hint="eastAsia"/>
        </w:rPr>
        <w:t xml:space="preserve">公司戶財務狀況管理 </w:t>
      </w:r>
      <w:r w:rsidR="00145DC6">
        <w:rPr>
          <w:rFonts w:hAnsi="標楷體" w:hint="eastAsia"/>
        </w:rPr>
        <w:t>(</w:t>
      </w:r>
      <w:r w:rsidR="00145DC6">
        <w:rPr>
          <w:rFonts w:hAnsi="標楷體" w:hint="eastAsia"/>
          <w:lang w:eastAsia="zh-HK"/>
        </w:rPr>
        <w:t>規格待確認</w:t>
      </w:r>
      <w:r w:rsidR="00145DC6">
        <w:rPr>
          <w:rFonts w:hAnsi="標楷體" w:hint="eastAsia"/>
        </w:rPr>
        <w:t>)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管理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5EDC8E7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公司戶財務狀況檔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21454B1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客戶與年度資料並用以新增全新客</w:t>
            </w:r>
          </w:p>
          <w:p w14:paraId="7A5EA7E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戶與年度資料</w:t>
            </w:r>
          </w:p>
          <w:p w14:paraId="1C5BBD4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詳細財務狀況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DBDBAE" wp14:editId="7D87699D">
            <wp:extent cx="6479540" cy="41744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7604DEF1" w14:textId="2BEE211A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33E9BAFD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230F407F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02AC0C1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06C202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695A9AD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13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1E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8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F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CF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DF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39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81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59DF550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4FCEEE1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F5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FC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E7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EE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1C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B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D178B" w14:textId="77777777" w:rsidR="0035230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="00352309">
              <w:rPr>
                <w:rFonts w:ascii="標楷體" w:eastAsia="標楷體" w:hAnsi="標楷體" w:hint="eastAsia"/>
              </w:rPr>
              <w:t>現金/銀存</w:t>
            </w:r>
            <w:r>
              <w:rPr>
                <w:rFonts w:ascii="標楷體" w:eastAsia="標楷體" w:hAnsi="標楷體" w:hint="eastAsia"/>
              </w:rPr>
              <w:t>]</w:t>
            </w:r>
            <w:r w:rsidR="00352309">
              <w:rPr>
                <w:rFonts w:ascii="標楷體" w:eastAsia="標楷體" w:hAnsi="標楷體" w:hint="eastAsia"/>
              </w:rPr>
              <w:t>、[短期投</w:t>
            </w:r>
          </w:p>
          <w:p w14:paraId="418B34CA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3B11EA2D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2A881106" w14:textId="219ED29C" w:rsidR="00BE54C8" w:rsidRPr="00401E0E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="00BE54C8"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4101EAC5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1986E5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F35AA5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5E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A1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03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02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5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D6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0E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3AA56" w14:textId="247BFAD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06A75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23458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5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0F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08E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B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2A2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1C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462E9" w14:textId="70DB436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338A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92986C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6E4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B3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46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70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1F2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12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B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D9B6" w14:textId="047D7BF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79CE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68E9F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34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2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ED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9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38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0E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4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7D40" w14:textId="2A387D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97502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9AD5C3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A4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03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3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1B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AB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3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F2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B77E" w14:textId="3C3865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4F20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5E55917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762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16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05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40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837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94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5536" w14:textId="02CD73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191B8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B72F0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66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8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7C0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3E1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EF9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AA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016A" w14:textId="4B12917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C7BFBA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361C3F3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67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E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2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0C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AC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BA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353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3EFEA" w14:textId="77777777" w:rsidR="00352309" w:rsidRDefault="00BE54C8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銀行借款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、[其他流</w:t>
            </w:r>
          </w:p>
          <w:p w14:paraId="6E263409" w14:textId="77777777" w:rsidR="00352309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381FC927" w14:textId="5B0DC9BE" w:rsidR="00BE54C8" w:rsidRPr="00401E0E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="00BE54C8"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3674B3A3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037A71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1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45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9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F7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A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02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B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B59BD" w14:textId="3A4B0FB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97E75CF" w14:textId="44FAF51F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441803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3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A3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1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B3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446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72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AD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4FF0" w14:textId="58A690D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7E556D7" w14:textId="01512F2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01077F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F5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D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07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B0B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7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C1D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2C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FE59" w14:textId="237CCDB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DAB55CE" w14:textId="2A7ACC3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72DD829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20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2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1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0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9DD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A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08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7BFA" w14:textId="56AAF4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A26F04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083443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41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08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90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C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70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4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2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C4BC" w14:textId="54BA8B1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2894BF9" w14:textId="2D2C7DE4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9826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7B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46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914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AF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A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582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8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98FD" w14:textId="7027953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4A2FB8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4254E5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8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5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90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3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5D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18E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A2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5A38" w14:textId="76E713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71BD8B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2601CB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28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DC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1C4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0D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5C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D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DA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33F" w14:textId="2A3C5AF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26B35F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5B5F24E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08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C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D3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56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1D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B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47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E4DC" w14:textId="67D0855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02F8DC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0235D5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4C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8F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E1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FC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76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CC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4C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74D6" w14:textId="7894487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21FEB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6A3F79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B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7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C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784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B7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A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96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EDBC" w14:textId="406A33F3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B9F52F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9B427E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465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64A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2F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0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97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24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3FC0" w14:textId="53269A6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868548" w14:textId="77777777" w:rsidR="00BE54C8" w:rsidRPr="006824E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6824E8">
              <w:rPr>
                <w:rFonts w:ascii="標楷體" w:eastAsia="標楷體" w:hAnsi="標楷體"/>
              </w:rPr>
              <w:t>2.CustFin.OpRevenue</w:t>
            </w:r>
          </w:p>
        </w:tc>
      </w:tr>
      <w:tr w:rsidR="00BE54C8" w14:paraId="2A51808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74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C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CA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C7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2D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53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1E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DB5F" w14:textId="044352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5E7F9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7F76AF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F204" w14:textId="73A313A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C24FA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40E092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E3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A1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68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40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C8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06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1C22" w14:textId="5DAD5B6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DA0FC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5BC638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F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6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752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54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06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82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B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AE50" w14:textId="1387A44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890F2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3470A32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C1B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8DF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B2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1D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25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7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9A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BCA4" w14:textId="2CD80DA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4F9CD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E58EC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1841949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A9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70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B1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8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FAA2" w14:textId="0D6197CB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1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47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7114" w14:textId="1238E14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 xml:space="preserve">，檢核條件:  </w:t>
            </w:r>
          </w:p>
          <w:p w14:paraId="687EE70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6770E9ED" w14:textId="0DF6568A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</w:t>
            </w:r>
            <w:r>
              <w:rPr>
                <w:rFonts w:ascii="標楷體" w:eastAsia="標楷體" w:hAnsi="標楷體"/>
              </w:rPr>
              <w:t>A(DATE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15AD2E2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E62AFCB" w14:textId="2633BAA4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1CB1DC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4EEBB035" wp14:editId="42D3CAFA">
            <wp:extent cx="6479540" cy="38887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4E10C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89E814E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3</w:t>
            </w:r>
            <w:r>
              <w:rPr>
                <w:rFonts w:ascii="標楷體" w:eastAsia="標楷體" w:hAnsi="標楷體" w:hint="eastAsia"/>
                <w:color w:val="000000"/>
              </w:rPr>
              <w:t>:修改資料不存在(</w:t>
            </w:r>
            <w:r>
              <w:rPr>
                <w:rFonts w:ascii="標楷體" w:eastAsia="標楷體" w:hAnsi="標楷體" w:hint="eastAsia"/>
                <w:lang w:eastAsia="zh-HK"/>
              </w:rPr>
              <w:t>公司戶財</w:t>
            </w:r>
          </w:p>
          <w:p w14:paraId="23D379AF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5FE60A9B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6DA33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1BD8A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4B20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3D90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C070CA1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31D0C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22139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5575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98B2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DF5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C84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3128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F6A43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E36E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4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7E9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C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0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E9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37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CC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C6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3650B2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4D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284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5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EC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51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B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29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EC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6DA50E8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7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2E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FB0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1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2F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05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352309" w14:paraId="2C4B33D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6D1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D98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1517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C40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4FD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9D3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CE3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4CB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16D195B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16A79A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6CC90CFF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780487F9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1FC6E4FB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451536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BE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12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94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03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0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4C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875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6A3AB" w14:textId="4FFA486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EE1B7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57BEF3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12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78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F6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9E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D0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B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871A" w14:textId="309798B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EB7AE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3C43BA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DD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C1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71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0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7E8CC" w14:textId="204718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12AA6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101862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33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8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66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38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4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4A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611A" w14:textId="090123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29DF0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08C692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58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10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0A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4F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2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52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66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041" w14:textId="08817C8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0296E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27BA98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A6C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91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810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CE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2D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17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0B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92D8" w14:textId="4994363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45F01DF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6E66EE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CB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49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462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E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E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D2A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036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38A6" w14:textId="2B17B0E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2A8202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352309" w14:paraId="710527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767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143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53E9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D8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06F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AF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30E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7DF7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2E7156AF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4D173072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F6F044F" w14:textId="0DAA5A16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9FB0A3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0E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52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4B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61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AA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C7189" w14:textId="576741A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9BC5A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2B7EAC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3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2F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F5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ED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6A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C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B24B" w14:textId="1AC4146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9FDA53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8D493D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8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6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A5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69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F0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26A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62EE" w14:textId="7A4EC51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4D84B7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589FE40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5C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9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9F2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D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B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3D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6C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468C" w14:textId="73C0D27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46D1A8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6A14DC0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6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B0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5E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4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5E2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F4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9F08" w14:textId="00376D0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0C4D46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44D348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5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EE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EB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C1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0B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0A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3B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B26A" w14:textId="46C746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F665B8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0D91DE5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0D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5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B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F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C3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EA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26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0155" w14:textId="625FD6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EA2FB5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4625D80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F1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B2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1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5E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E4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D9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DA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DC2" w14:textId="4CACFBB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3134AB4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2722EA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4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18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7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3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9C9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83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256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484" w14:textId="6D6C2B4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9CC8B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5B4B185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8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22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8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7B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3D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2E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1BE9" w14:textId="79E7223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6508D5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1051CAC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FA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4C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9ED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E0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76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18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8F2" w14:textId="1D27E4A8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FFFDFF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1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85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B7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AB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4E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10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68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D375" w14:textId="17106EF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0BFFAA8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 w:hint="eastAsia"/>
              </w:rPr>
              <w:t>2.</w:t>
            </w: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070D884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8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82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4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A2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02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3A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7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0850" w14:textId="5DD208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961C6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002B4B1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95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B2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6C1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0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AC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B2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0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F897" w14:textId="240812C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DC66C0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0E0A5A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B5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8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A3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CF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34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24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D5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A3A2" w14:textId="028A08C3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B71A9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6E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7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81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66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88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6E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9376" w14:textId="4C4B54B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A7FFF4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E4AE7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6C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7C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13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28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A1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F2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C6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3F56" w14:textId="54FDE0FE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>可以修改文字，</w:t>
            </w:r>
          </w:p>
          <w:p w14:paraId="59176B17" w14:textId="6EF999B8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不可為空白/V(7)</w:t>
            </w:r>
          </w:p>
          <w:p w14:paraId="72742F6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6C659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8B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6E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80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57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A777" w14:textId="4B727D33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2B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86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72EC" w14:textId="0C1D9603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 xml:space="preserve">可以修改日期， </w:t>
            </w:r>
          </w:p>
          <w:p w14:paraId="403A8A3C" w14:textId="412FFA4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20D607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4DF31B93" w14:textId="2FE7648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094C0AB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B080932" w14:textId="688D112E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275A84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3273DB26" w14:textId="77777777" w:rsidR="00BE54C8" w:rsidRPr="00D45A59" w:rsidRDefault="00BE54C8" w:rsidP="00BE54C8"/>
    <w:p w14:paraId="21AAFE5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7EB6E80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521EBDF9" wp14:editId="006ADB8B">
            <wp:extent cx="6479540" cy="422529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AEEC1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7EA63C2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2D35CE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F70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C013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6D7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882F93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BED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3A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AE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7F2BCA6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E018D2A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C916E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25799C8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55B38B03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63E8C782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43AA2C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公司戶財務資料</w:t>
            </w:r>
          </w:p>
        </w:tc>
      </w:tr>
      <w:tr w:rsidR="00BE54C8" w14:paraId="56B6A9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AB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AF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F0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複製畫面</w:t>
            </w:r>
          </w:p>
        </w:tc>
      </w:tr>
      <w:tr w:rsidR="00BE54C8" w14:paraId="154BAFF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64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A982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A964A1" w14:textId="77777777" w:rsidR="00BE54C8" w:rsidRDefault="00BE54C8" w:rsidP="00BE54C8">
      <w:pPr>
        <w:rPr>
          <w:rFonts w:ascii="標楷體" w:eastAsia="標楷體" w:hAnsi="標楷體"/>
        </w:rPr>
      </w:pPr>
    </w:p>
    <w:p w14:paraId="6486312E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CEF5E0A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199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C929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44845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96CA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107CEE24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F75C6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DA0D32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D16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D1A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4356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65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7E82C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6BD95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59DE37F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9C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B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02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49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C7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EA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A4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29E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55C5459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617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3D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27D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F1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E7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41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50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29D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698C98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E7881F5" w14:textId="082B8E2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01E7123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E74374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檢核/</w:t>
            </w:r>
          </w:p>
          <w:p w14:paraId="651376A8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0)</w:t>
            </w:r>
          </w:p>
          <w:p w14:paraId="07CCC599" w14:textId="6202E847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ustUKey</w:t>
            </w:r>
          </w:p>
        </w:tc>
      </w:tr>
      <w:tr w:rsidR="00BE54C8" w14:paraId="4069764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79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E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B2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C9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287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0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16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9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11FE6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A5F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73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CDAF65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5E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B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06F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847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49A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8F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2E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4FA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23227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BEE3D26" w14:textId="5866F72F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DAC8F5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  <w:p w14:paraId="201E1366" w14:textId="4EED35E0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DataYear</w:t>
            </w:r>
          </w:p>
        </w:tc>
      </w:tr>
      <w:tr w:rsidR="00BE54C8" w14:paraId="3971A96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D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90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F2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36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74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5B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EC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063F1BF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A2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5C8A4" w14:textId="77777777" w:rsidR="00BE54C8" w:rsidRPr="00BA4B70" w:rsidRDefault="00BE54C8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352309" w14:paraId="398B8F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904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95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0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0928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819E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D22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B87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1D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23D6E03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56438B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70E131DA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0A4262D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4D2E44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6F85C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9D4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1A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56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85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1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05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E690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AFB0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6187CE4" w14:textId="4955B16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41A1083" w14:textId="61489EF6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ash</w:t>
            </w:r>
          </w:p>
        </w:tc>
      </w:tr>
      <w:tr w:rsidR="00BE54C8" w14:paraId="6C6579D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C2F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72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2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16E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2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E7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39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F5CEC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AF1C507" w14:textId="122A657B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D89D963" w14:textId="51BE8EB2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ShortInv</w:t>
            </w:r>
          </w:p>
        </w:tc>
      </w:tr>
      <w:tr w:rsidR="00BE54C8" w14:paraId="29CE3B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F7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84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06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C9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0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D8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6E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F59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F5A9A5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1DEB26D" w14:textId="02F7732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57BCF57" w14:textId="14E7BE0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AR</w:t>
            </w:r>
          </w:p>
        </w:tc>
      </w:tr>
      <w:tr w:rsidR="00BE54C8" w14:paraId="4BFDCD2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AA6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10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08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5C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B6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D1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E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248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612100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FE08CD" w14:textId="014FE5A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F39EB1E" w14:textId="355C198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Invertory</w:t>
            </w:r>
          </w:p>
        </w:tc>
      </w:tr>
      <w:tr w:rsidR="00BE54C8" w14:paraId="5BB17E1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A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A5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14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68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9A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35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C2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3D3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5999E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5712A2D" w14:textId="75675FFA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586B3EE" w14:textId="2EC6F5D5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LongInv</w:t>
            </w:r>
          </w:p>
        </w:tc>
      </w:tr>
      <w:tr w:rsidR="00BE54C8" w14:paraId="03C9E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FF1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F8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F8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7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7F7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CE5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D21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25B268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E2DA08" w14:textId="568DF5A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91B34EA" w14:textId="4F91EAB5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FixedAsset</w:t>
            </w:r>
          </w:p>
        </w:tc>
      </w:tr>
      <w:tr w:rsidR="00BE54C8" w14:paraId="634951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6E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3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8C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7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76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A44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DD2C1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95A4FA5" w14:textId="113A531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E35DC18" w14:textId="2F3A8B36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OtherAsset</w:t>
            </w:r>
          </w:p>
        </w:tc>
      </w:tr>
      <w:tr w:rsidR="00352309" w14:paraId="625CE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7C6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916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A8B4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F98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83E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38E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97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3148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4A848ED1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5A67C4E9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78F5FD9" w14:textId="59FA0871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FA731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024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1C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C1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3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99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63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71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B6912F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9090F02" w14:textId="4575558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C7BACF5" w14:textId="56819D9D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CustFin.BankLoan</w:t>
            </w:r>
          </w:p>
        </w:tc>
      </w:tr>
      <w:tr w:rsidR="00352309" w14:paraId="50F405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2CE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F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6E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167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6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4D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328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B1A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B483E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8A8901" w14:textId="165BFA0C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8744E7D" w14:textId="56B6C966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CurrLiab</w:t>
            </w:r>
          </w:p>
        </w:tc>
      </w:tr>
      <w:tr w:rsidR="00352309" w14:paraId="45BF5B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266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40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23A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16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A2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33EF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2A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F0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45D40F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89256D2" w14:textId="12EBE6B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F825337" w14:textId="711958E7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LongLiab</w:t>
            </w:r>
          </w:p>
        </w:tc>
      </w:tr>
      <w:tr w:rsidR="00352309" w14:paraId="42D0DC4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EB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821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E2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9DB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E8C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59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E5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3A7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CC9CEC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50D8373" w14:textId="10BF83FE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A720259" w14:textId="3278BB9A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Liab</w:t>
            </w:r>
          </w:p>
        </w:tc>
      </w:tr>
      <w:tr w:rsidR="005A390D" w14:paraId="4340A01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A39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5FA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F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8D5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B60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CA0B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E01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4E4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E9A01C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5436FDC" w14:textId="4B3159F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845869" w14:textId="27271DDF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ewWorthTotal</w:t>
            </w:r>
          </w:p>
        </w:tc>
      </w:tr>
      <w:tr w:rsidR="005A390D" w14:paraId="7454913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6F0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0D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1C7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84EF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8E2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4DE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A28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30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FF578C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72660F3" w14:textId="523FE765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3B7FC3C" w14:textId="5662263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Capital</w:t>
            </w:r>
          </w:p>
        </w:tc>
      </w:tr>
      <w:tr w:rsidR="005A390D" w14:paraId="7CDD6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E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7C5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A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5616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5F7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FB8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327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A35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B6225D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F536B86" w14:textId="389E84B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C43B757" w14:textId="7E50BE28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RetainEarning</w:t>
            </w:r>
          </w:p>
        </w:tc>
      </w:tr>
      <w:tr w:rsidR="005A390D" w14:paraId="3EB233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230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4B9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77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C83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1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8AC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43AE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4FC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AD6CD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996E66" w14:textId="01AB28BE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94CB46A" w14:textId="122D0B6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Income</w:t>
            </w:r>
          </w:p>
        </w:tc>
      </w:tr>
      <w:tr w:rsidR="005A390D" w14:paraId="4C65701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26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335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DA0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F424C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371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0A9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B55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B983B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A32563B" w14:textId="1BFA07F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11BA3BD" w14:textId="782321D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Cost</w:t>
            </w:r>
          </w:p>
        </w:tc>
      </w:tr>
      <w:tr w:rsidR="005A390D" w14:paraId="6139CFD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E1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89E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390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06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D22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1C9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12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CD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743C49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D89916" w14:textId="4281869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5CEFFD8" w14:textId="0975B37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Profit</w:t>
            </w:r>
          </w:p>
        </w:tc>
      </w:tr>
      <w:tr w:rsidR="005A390D" w14:paraId="4D0AD2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6B2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C7A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4D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82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7CD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A7A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AC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F5D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5C895E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6B2B176E" w14:textId="1BF8375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B203129" w14:textId="6F2EBB5D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Expense</w:t>
            </w:r>
          </w:p>
        </w:tc>
      </w:tr>
      <w:tr w:rsidR="005A390D" w14:paraId="4B6417F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312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D4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52D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FD55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84D0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FEB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CC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097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238E4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B9509D9" w14:textId="256ED94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AC9D103" w14:textId="1FA7C2B2" w:rsidR="005A390D" w:rsidRPr="00D45A59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Revenue</w:t>
            </w:r>
          </w:p>
        </w:tc>
      </w:tr>
      <w:tr w:rsidR="005A390D" w14:paraId="0375E19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0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5E4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61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1D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F9B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C0A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61C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98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6C5EBC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1F3D418" w14:textId="2395466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A3FFA65" w14:textId="521C4E2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Income</w:t>
            </w:r>
          </w:p>
        </w:tc>
      </w:tr>
      <w:tr w:rsidR="005A390D" w14:paraId="7C93F4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B284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0DC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81A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CA3A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42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9DA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92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431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78B671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9FF2E8F" w14:textId="127AA1E0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B8EB3CA" w14:textId="3DA9DCD2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FinExpense</w:t>
            </w:r>
          </w:p>
        </w:tc>
      </w:tr>
      <w:tr w:rsidR="005A390D" w14:paraId="4A81C3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A0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93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B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67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B73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C47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F8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F29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192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7069C42" w14:textId="057E3FBF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735B49" w14:textId="23A5422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Expense</w:t>
            </w:r>
          </w:p>
        </w:tc>
      </w:tr>
      <w:tr w:rsidR="005A390D" w14:paraId="7A9EC2E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51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D56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C07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D0B3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49B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C102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D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21ED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5A4D9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5035BF21" w14:textId="22A89DD2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474A9B1" w14:textId="38F22623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2.CustFin.NetIncome</w:t>
            </w:r>
          </w:p>
        </w:tc>
      </w:tr>
      <w:tr w:rsidR="005A390D" w14:paraId="0C141F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8BA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816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CF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800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102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04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31A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A0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1A56E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2823EF9" w14:textId="63D57601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9B6AE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0E41C44B" w14:textId="0042C90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ant</w:t>
            </w:r>
          </w:p>
        </w:tc>
      </w:tr>
      <w:tr w:rsidR="005A390D" w14:paraId="6444A7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A72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7E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6E4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C0F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8028" w14:textId="7BEE42D8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34A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E3D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F73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EB079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32F4E66" w14:textId="29FE83E6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38DF65F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6D567B95" w14:textId="7777777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2).日期檢核/A(DATE,0)</w:t>
            </w:r>
          </w:p>
          <w:p w14:paraId="29CFE357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27513CC6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B92EC9" w14:textId="72954C4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Date</w:t>
            </w:r>
          </w:p>
        </w:tc>
      </w:tr>
    </w:tbl>
    <w:p w14:paraId="38CFCCC9" w14:textId="77777777" w:rsidR="00BE54C8" w:rsidRPr="00D45A59" w:rsidRDefault="00BE54C8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77777777" w:rsidR="00BE54C8" w:rsidRDefault="00BE54C8" w:rsidP="00BE54C8">
      <w:pPr>
        <w:pStyle w:val="a"/>
        <w:numPr>
          <w:ilvl w:val="0"/>
          <w:numId w:val="0"/>
        </w:numPr>
        <w:spacing w:before="0"/>
      </w:pPr>
      <w:r>
        <w:rPr>
          <w:noProof/>
        </w:rPr>
        <w:drawing>
          <wp:inline distT="0" distB="0" distL="0" distR="0" wp14:anchorId="1E750E0F" wp14:editId="0BA90F86">
            <wp:extent cx="6479540" cy="38830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5C355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該[客戶識別碼(</w:t>
            </w:r>
            <w:r>
              <w:rPr>
                <w:rFonts w:ascii="標楷體" w:eastAsia="標楷體" w:hAnsi="標楷體"/>
              </w:rPr>
              <w:t>CustMain.</w:t>
            </w:r>
          </w:p>
          <w:p w14:paraId="61C27EDD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、[年度(</w:t>
            </w:r>
            <w:r>
              <w:rPr>
                <w:rFonts w:ascii="標楷體" w:eastAsia="標楷體" w:hAnsi="標楷體"/>
              </w:rPr>
              <w:t>DataYear</w:t>
            </w:r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7D89D44D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4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BA27D05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lastRenderedPageBreak/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06CEDD9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00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265D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21F8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0F77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4805532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ED64A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3AB401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86EB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5B5E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386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7C4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749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3C7C7B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26EC304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49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1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43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16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B1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D2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8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7FE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2B37BA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8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05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32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79E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B5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DD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BEF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7F374DA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52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6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C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F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D22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21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289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F3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743B57C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04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30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91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0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16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03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F5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54CA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CDBB854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FB629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C2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47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4C0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9C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88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A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2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3ADCFF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12B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4B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6F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27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C6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D2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3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0AC092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D3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2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2D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93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0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1B7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4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4F6EAD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AE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C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73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3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D2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44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3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82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360EE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397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F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4A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A9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B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0D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E1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3F9FCF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7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1A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BA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22D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24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56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1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6A9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382378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01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16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D29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EB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E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B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3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EC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24E6D6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7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8A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4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1A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219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77B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3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DF720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509324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D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4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4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7B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DD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FE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AB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22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4F12F1B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0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C1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91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E8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E24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E58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10C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A49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3DF631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4C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D1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DB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41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2E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E4B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6E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61F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3130304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03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A0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4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5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5F4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42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5B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49D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1E8CED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CA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07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3D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2D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25A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1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45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78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0AB9AA3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4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3F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A4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EB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2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4E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61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14106A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FB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E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5A3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381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EA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63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0C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5B13026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2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18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B3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EF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70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20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0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C9A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32C020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0B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63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35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CF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C9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9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98F6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7C05ABD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76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0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23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8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DC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62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0E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F8E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522CE6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C6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C34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F6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AA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A1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4C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56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F3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58EF6C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86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E4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94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41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C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2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07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88F9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1EB80E5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FF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0A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9E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7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DC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6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112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2986351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F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8A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26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DE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0E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D1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FD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4E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EE297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64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D5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C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74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8D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85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E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858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4FCFB0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4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E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3B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E1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46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4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54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8E2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9E67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4C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3D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83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3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C7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B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F6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199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09E1758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2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7C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5D3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DF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22C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D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2B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58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965FC21" w14:textId="77777777" w:rsidR="00BE54C8" w:rsidRPr="00D45A59" w:rsidRDefault="00BE54C8" w:rsidP="00BE54C8"/>
    <w:p w14:paraId="48865A2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3D4DAD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6FC53DE3" wp14:editId="7CE42A7B">
            <wp:extent cx="6479540" cy="394716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0710AD71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3EE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4A0F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3A35E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3277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F210FDC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DA7EF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45F5C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F23B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E86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AD2C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7F3A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F403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DF51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377D44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38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3B3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BC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F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6C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FD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FE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AB1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6D8B17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1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E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67D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A8E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A9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52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8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0EFBFB9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047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9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13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1B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A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62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18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40934E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C66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1C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9FD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D17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130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7695B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D318A4C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223F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92C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65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04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4B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2B0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F8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BB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E9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4FCD16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C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FB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44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0D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0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2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6F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91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EF19A8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1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C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B8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49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C7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D3A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922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F6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2C2B58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D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AAC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32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7A9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32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50A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D0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0EA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23AB9E6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E5B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B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E0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7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51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1F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3D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2F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685CCE6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4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7C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1B5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BB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67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AD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85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AA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27EFF54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8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5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4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DC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395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5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44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3696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F48157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82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3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080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DF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5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03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C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3B7D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7D081D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FF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45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5F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05D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00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160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A2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E6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29B91A7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C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BF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12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18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C5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100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36D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34475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0A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28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B6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F4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29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62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B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CCF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6593B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88B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8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EF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E16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9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39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E8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22D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409001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25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F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647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1B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A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993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29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886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FA512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18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CD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8A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3A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6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DC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D2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CB93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79A1C09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E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C5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615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F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4B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F4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36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01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79B637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19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A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76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E8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850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4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DF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2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41C960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959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7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51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7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2D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51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35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297B95F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C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3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00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55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E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CD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FF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F55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4428C29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B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AE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F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25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F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27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76FAC9C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DB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EE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09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3D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D1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16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5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8AE1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58875BA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E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91F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63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35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9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88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CCB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148534E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0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DD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DA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5D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B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44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8C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292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F2A0E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8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1F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D9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FB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5B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C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E6B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0C4C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55CF94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1A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C4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FC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1D6A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5B0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FA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D1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338D6F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A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6A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97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2E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0B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47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00C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20E7C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5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02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D7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F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BB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00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EB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50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198EF282" w14:textId="77777777" w:rsidR="00C45EF3" w:rsidRPr="00D45A59" w:rsidRDefault="00C45EF3" w:rsidP="00C45EF3"/>
    <w:p w14:paraId="0992F90E" w14:textId="326F2A12" w:rsidR="00C45EF3" w:rsidRDefault="00C45EF3">
      <w:pPr>
        <w:widowControl/>
      </w:pPr>
      <w:r>
        <w:br w:type="page"/>
      </w: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lastRenderedPageBreak/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lastRenderedPageBreak/>
              <w:t>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2C78BA9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77777777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87C0" w14:textId="09C66DD5" w:rsidR="00476412" w:rsidRDefault="0047641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6208B">
              <w:rPr>
                <w:rFonts w:hint="eastAsia"/>
              </w:rPr>
              <w:t>附件</w:t>
            </w:r>
            <w:r w:rsidRPr="0006208B"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72555C6A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2E8471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BE54C8" w:rsidDel="00E62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09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524FB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</w:t>
            </w:r>
          </w:p>
          <w:p w14:paraId="56F2F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6275F3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6275F3" w:rsidDel="00E624C8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30F24" w14:textId="232D3EF9" w:rsidR="006275F3" w:rsidRDefault="006275F3" w:rsidP="006275F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4E4A856F" w:rsidR="006275F3" w:rsidRPr="00E87520" w:rsidRDefault="00F26620" w:rsidP="006275F3">
      <w:r w:rsidRPr="00F26620">
        <w:rPr>
          <w:noProof/>
        </w:rPr>
        <w:drawing>
          <wp:inline distT="0" distB="0" distL="0" distR="0" wp14:anchorId="1BEDCD8A" wp14:editId="6668E8D4">
            <wp:extent cx="6479540" cy="43929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9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0A562574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77255459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6FEF9557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69812B16" w:rsidR="006275F3" w:rsidRDefault="00C06C0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E987" w14:textId="77777777" w:rsidR="006275F3" w:rsidRDefault="006275F3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4392C618" w14:textId="77777777" w:rsidR="006275F3" w:rsidRDefault="006275F3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C06C03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C06C03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C06C03" w:rsidRPr="00BA4B70" w:rsidRDefault="00C06C03" w:rsidP="00C06C03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C06C03" w:rsidRDefault="00C06C03" w:rsidP="00C06C03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C06C03" w:rsidRDefault="00C06C03" w:rsidP="00C06C03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C06C03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3C24BA8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C06C03" w:rsidRPr="003378C4" w:rsidRDefault="00C06C03" w:rsidP="00C06C0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C06C03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C06C03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C06C03" w:rsidRPr="00D45A59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98BC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853B2F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E05906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C06C03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3AE4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451DDBD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3B496D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C06C03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44183FB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</w:t>
            </w:r>
            <w:r>
              <w:rPr>
                <w:rFonts w:ascii="標楷體" w:eastAsia="標楷體" w:hAnsi="標楷體" w:hint="eastAsia"/>
              </w:rPr>
              <w:t>.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C06C03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  <w:p w14:paraId="1F182A49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A5E1F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8D98841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C4CF9E9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001C2063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C06C03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C06C03" w:rsidDel="00E624C8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557B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75AE337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</w:t>
            </w:r>
          </w:p>
          <w:p w14:paraId="36FA1A27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06C03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C06C03" w:rsidDel="00E624C8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6D11" w14:textId="77777777" w:rsidR="00C06C03" w:rsidRDefault="00C06C03" w:rsidP="00C06C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該報表之[寄送記號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為[1.依利率調整通知方式]則[不計送書面通知書]、[不發送簡訊]、[不發送Email]不可全部設定為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</w:p>
        </w:tc>
      </w:tr>
      <w:tr w:rsidR="00C06C03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C06C03" w:rsidRDefault="00C06C03" w:rsidP="00C06C0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C06C03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C06C03" w:rsidRPr="00D45A59" w:rsidRDefault="00C06C03" w:rsidP="00C06C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C06C03" w:rsidRPr="00D45A59" w:rsidRDefault="00C06C03" w:rsidP="00C06C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7FFEBC18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294BBA" w:rsidRPr="00294BBA">
        <w:rPr>
          <w:noProof/>
        </w:rPr>
        <w:lastRenderedPageBreak/>
        <w:drawing>
          <wp:inline distT="0" distB="0" distL="0" distR="0" wp14:anchorId="6A82CFF0" wp14:editId="362CE841">
            <wp:extent cx="6479540" cy="355155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有輸入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74668031" w14:textId="6A03122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2BE594E" w14:textId="77777777" w:rsidR="00744924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輸入的[統一編號]尋找</w:t>
            </w:r>
          </w:p>
          <w:p w14:paraId="02A31E6A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資料主檔(CustMain)]</w:t>
            </w:r>
          </w:p>
          <w:p w14:paraId="1E9E3B0F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中的[客戶識別碼</w:t>
            </w:r>
          </w:p>
          <w:p w14:paraId="12DC41B4" w14:textId="461AEEDD" w:rsidR="00744924" w:rsidRPr="0006208B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UKey)]</w:t>
            </w:r>
          </w:p>
          <w:p w14:paraId="1B50DEF9" w14:textId="3724CE76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203A10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0662C9E" w14:textId="0CBBCC1F" w:rsidR="00744924" w:rsidRDefault="00744924" w:rsidP="007449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輸入的[戶號]尋找</w:t>
            </w:r>
          </w:p>
          <w:p w14:paraId="4ACA8B2E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資料主檔(CustMain)]</w:t>
            </w:r>
          </w:p>
          <w:p w14:paraId="574A3F1F" w14:textId="77777777" w:rsidR="00744924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中的[客戶識別碼</w:t>
            </w:r>
          </w:p>
          <w:p w14:paraId="6E907E23" w14:textId="41893E21" w:rsidR="00744924" w:rsidRPr="0006208B" w:rsidRDefault="00744924" w:rsidP="0074492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UKey)]</w:t>
            </w:r>
          </w:p>
          <w:p w14:paraId="09B7E310" w14:textId="61CD7A8B" w:rsidR="00BE54C8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  <w:p w14:paraId="6E8E85CC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2F11B27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B0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E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197BA4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6245B8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376B6BC2" w14:textId="48ADF94F" w:rsidR="0068006D" w:rsidRPr="0068006D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F4DC" w14:textId="0A35A6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CB594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</w:p>
          <w:p w14:paraId="38F138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、[現職指示碼</w:t>
            </w:r>
          </w:p>
          <w:p w14:paraId="19130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</w:p>
          <w:p w14:paraId="30CEC7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(EmpNo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7D784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</w:p>
          <w:p w14:paraId="244B9D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3EA81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56845E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單位代號]、[員工編號]、[員工姓名]皆未輸入</w:t>
            </w:r>
          </w:p>
          <w:p w14:paraId="2F306A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47EB9D8F" w:rsidR="00BE54C8" w:rsidRDefault="0043082A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35084DA4" wp14:editId="5AD1857C">
            <wp:extent cx="6479540" cy="198818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1D77531F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0C6E34C8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279FC58E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E54C8" w14:paraId="73742191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9A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E6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員工編號]、[員工姓名]皆未輸入，則查全部員工檔資料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E54C8" w14:paraId="79807D0D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0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D4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43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55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D3A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05E037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28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7B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CC6D" w14:textId="09785E1D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D4B36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6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8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49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9" w:name="_(1).附件1"/>
      <w:bookmarkStart w:id="500" w:name="_(2).附件2"/>
      <w:bookmarkStart w:id="501" w:name="_(3).附件3"/>
      <w:bookmarkStart w:id="502" w:name="_(4).附件4"/>
      <w:bookmarkStart w:id="503" w:name="_(5).附件5"/>
      <w:bookmarkStart w:id="504" w:name="_(6).附件6"/>
      <w:bookmarkStart w:id="505" w:name="_(7).附件7"/>
      <w:bookmarkStart w:id="506" w:name="_(8).附件8"/>
      <w:bookmarkStart w:id="507" w:name="_(9).附件9"/>
      <w:bookmarkStart w:id="508" w:name="_(10).附件10"/>
      <w:bookmarkStart w:id="509" w:name="_(11).附件11"/>
      <w:bookmarkStart w:id="510" w:name="_(12).附件12"/>
      <w:bookmarkStart w:id="511" w:name="_(13).附件13"/>
      <w:bookmarkStart w:id="512" w:name="_(14).附件14"/>
      <w:bookmarkStart w:id="513" w:name="_(15).附件15"/>
      <w:bookmarkStart w:id="514" w:name="_(16).附件16"/>
      <w:bookmarkStart w:id="515" w:name="_(17).附件17"/>
      <w:bookmarkStart w:id="516" w:name="_(18).選單1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4473EE" w14:textId="77777777" w:rsidR="00832211" w:rsidRDefault="00832211">
      <w:r>
        <w:separator/>
      </w:r>
    </w:p>
  </w:endnote>
  <w:endnote w:type="continuationSeparator" w:id="0">
    <w:p w14:paraId="0B075C67" w14:textId="77777777" w:rsidR="00832211" w:rsidRDefault="008322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2763BC" w:rsidRPr="009B11EB" w:rsidRDefault="002763BC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2763BC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4323E2F7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213C8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353437CD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4213C8" w:rsidRPr="004213C8">
            <w:rPr>
              <w:rFonts w:ascii="標楷體" w:eastAsia="標楷體" w:hAnsi="標楷體"/>
              <w:noProof/>
            </w:rPr>
            <w:t>2021/09/</w:t>
          </w:r>
          <w:r w:rsidR="004213C8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98FB1A3" w:rsidR="002763BC" w:rsidRPr="009B11EB" w:rsidRDefault="002763BC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213C8">
            <w:rPr>
              <w:rFonts w:ascii="標楷體" w:eastAsia="標楷體" w:hAnsi="標楷體"/>
              <w:noProof/>
            </w:rPr>
            <w:t>91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2763BC" w:rsidRPr="009B11EB" w:rsidRDefault="002763BC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2763BC" w:rsidRDefault="002763BC" w:rsidP="00E04083">
    <w:pPr>
      <w:pStyle w:val="afe"/>
    </w:pPr>
  </w:p>
  <w:p w14:paraId="65F373B8" w14:textId="77777777" w:rsidR="002763BC" w:rsidRDefault="002763BC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2763BC" w:rsidRPr="00E04083" w:rsidRDefault="002763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494D3E" w14:textId="77777777" w:rsidR="00832211" w:rsidRDefault="00832211">
      <w:r>
        <w:separator/>
      </w:r>
    </w:p>
  </w:footnote>
  <w:footnote w:type="continuationSeparator" w:id="0">
    <w:p w14:paraId="5B188AA8" w14:textId="77777777" w:rsidR="00832211" w:rsidRDefault="008322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2763BC" w:rsidRDefault="002763BC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2763BC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2763BC" w:rsidRDefault="002763BC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2763BC" w:rsidRPr="00B27847" w:rsidRDefault="002763BC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2763BC" w:rsidRPr="00B27847" w:rsidRDefault="002763BC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2763BC" w:rsidRDefault="002763BC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2763BC" w:rsidRDefault="00832211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2763BC" w:rsidRDefault="00832211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2763BC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416"/>
    <w:rsid w:val="0006376E"/>
    <w:rsid w:val="0007330F"/>
    <w:rsid w:val="00076938"/>
    <w:rsid w:val="00076E0E"/>
    <w:rsid w:val="000771A9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C62"/>
    <w:rsid w:val="000F4BD9"/>
    <w:rsid w:val="000F5B6C"/>
    <w:rsid w:val="000F729B"/>
    <w:rsid w:val="000F7CE8"/>
    <w:rsid w:val="001003C8"/>
    <w:rsid w:val="00100AF6"/>
    <w:rsid w:val="00102E10"/>
    <w:rsid w:val="00104D4F"/>
    <w:rsid w:val="001069A0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88"/>
    <w:rsid w:val="00217B06"/>
    <w:rsid w:val="00221314"/>
    <w:rsid w:val="00221F51"/>
    <w:rsid w:val="00223735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D1D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D15B6"/>
    <w:rsid w:val="003D17DD"/>
    <w:rsid w:val="003D1F07"/>
    <w:rsid w:val="003D2AC3"/>
    <w:rsid w:val="003D49FD"/>
    <w:rsid w:val="003D5B16"/>
    <w:rsid w:val="003D5E6B"/>
    <w:rsid w:val="003D713A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1745"/>
    <w:rsid w:val="00431C2C"/>
    <w:rsid w:val="00432687"/>
    <w:rsid w:val="004370E5"/>
    <w:rsid w:val="004374A4"/>
    <w:rsid w:val="00437EBD"/>
    <w:rsid w:val="00440416"/>
    <w:rsid w:val="00441668"/>
    <w:rsid w:val="00442326"/>
    <w:rsid w:val="004436A0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7F7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F6B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6EC3"/>
    <w:rsid w:val="00560994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60125B"/>
    <w:rsid w:val="00606681"/>
    <w:rsid w:val="00606F4B"/>
    <w:rsid w:val="006078A6"/>
    <w:rsid w:val="00607A4F"/>
    <w:rsid w:val="006110AD"/>
    <w:rsid w:val="006127BC"/>
    <w:rsid w:val="00612D32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585"/>
    <w:rsid w:val="00633370"/>
    <w:rsid w:val="006338FA"/>
    <w:rsid w:val="00642610"/>
    <w:rsid w:val="00645DC6"/>
    <w:rsid w:val="006478D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906C3"/>
    <w:rsid w:val="006935BC"/>
    <w:rsid w:val="00694EE8"/>
    <w:rsid w:val="006953E0"/>
    <w:rsid w:val="00695997"/>
    <w:rsid w:val="006967FD"/>
    <w:rsid w:val="00696E4E"/>
    <w:rsid w:val="006A0323"/>
    <w:rsid w:val="006A0DC5"/>
    <w:rsid w:val="006A3B3A"/>
    <w:rsid w:val="006A58F6"/>
    <w:rsid w:val="006A614A"/>
    <w:rsid w:val="006A6417"/>
    <w:rsid w:val="006B0D7A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10146"/>
    <w:rsid w:val="0071087A"/>
    <w:rsid w:val="007119ED"/>
    <w:rsid w:val="00711C65"/>
    <w:rsid w:val="00712674"/>
    <w:rsid w:val="00712C95"/>
    <w:rsid w:val="00714695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692"/>
    <w:rsid w:val="00732EA5"/>
    <w:rsid w:val="00734724"/>
    <w:rsid w:val="00736AAD"/>
    <w:rsid w:val="00736F37"/>
    <w:rsid w:val="007370E3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71EC8"/>
    <w:rsid w:val="007726A8"/>
    <w:rsid w:val="00773482"/>
    <w:rsid w:val="00775C82"/>
    <w:rsid w:val="00775F06"/>
    <w:rsid w:val="007814D3"/>
    <w:rsid w:val="007850B9"/>
    <w:rsid w:val="00787278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7E32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6F18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393B"/>
    <w:rsid w:val="00984368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47BD"/>
    <w:rsid w:val="009A7855"/>
    <w:rsid w:val="009A7977"/>
    <w:rsid w:val="009B11EB"/>
    <w:rsid w:val="009B2BD3"/>
    <w:rsid w:val="009B50FA"/>
    <w:rsid w:val="009B6ADA"/>
    <w:rsid w:val="009C1E84"/>
    <w:rsid w:val="009C2088"/>
    <w:rsid w:val="009C5910"/>
    <w:rsid w:val="009C629A"/>
    <w:rsid w:val="009D14C3"/>
    <w:rsid w:val="009D324B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7F29"/>
    <w:rsid w:val="00A00B06"/>
    <w:rsid w:val="00A032AA"/>
    <w:rsid w:val="00A03D8C"/>
    <w:rsid w:val="00A04243"/>
    <w:rsid w:val="00A05BD0"/>
    <w:rsid w:val="00A0643B"/>
    <w:rsid w:val="00A06A26"/>
    <w:rsid w:val="00A15013"/>
    <w:rsid w:val="00A153FF"/>
    <w:rsid w:val="00A16035"/>
    <w:rsid w:val="00A17982"/>
    <w:rsid w:val="00A20450"/>
    <w:rsid w:val="00A20F75"/>
    <w:rsid w:val="00A22AE2"/>
    <w:rsid w:val="00A2451F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34EF"/>
    <w:rsid w:val="00A43F61"/>
    <w:rsid w:val="00A44AD5"/>
    <w:rsid w:val="00A44D6C"/>
    <w:rsid w:val="00A44E36"/>
    <w:rsid w:val="00A451B6"/>
    <w:rsid w:val="00A4784A"/>
    <w:rsid w:val="00A52D9A"/>
    <w:rsid w:val="00A52EF9"/>
    <w:rsid w:val="00A54176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651D"/>
    <w:rsid w:val="00A76C17"/>
    <w:rsid w:val="00A829BA"/>
    <w:rsid w:val="00A831FD"/>
    <w:rsid w:val="00A8338D"/>
    <w:rsid w:val="00A92FB4"/>
    <w:rsid w:val="00A93478"/>
    <w:rsid w:val="00A93840"/>
    <w:rsid w:val="00A940C5"/>
    <w:rsid w:val="00A9645B"/>
    <w:rsid w:val="00A96EAF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12BA"/>
    <w:rsid w:val="00B26C4B"/>
    <w:rsid w:val="00B35347"/>
    <w:rsid w:val="00B3614E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E16"/>
    <w:rsid w:val="00BA1337"/>
    <w:rsid w:val="00BA2C1A"/>
    <w:rsid w:val="00BA2E6D"/>
    <w:rsid w:val="00BA59B2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54C8"/>
    <w:rsid w:val="00BE5F8D"/>
    <w:rsid w:val="00BF0D65"/>
    <w:rsid w:val="00BF3201"/>
    <w:rsid w:val="00BF6C25"/>
    <w:rsid w:val="00BF6F50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1DC0"/>
    <w:rsid w:val="00C627A3"/>
    <w:rsid w:val="00C63232"/>
    <w:rsid w:val="00C66DDB"/>
    <w:rsid w:val="00C672D5"/>
    <w:rsid w:val="00C71711"/>
    <w:rsid w:val="00C72535"/>
    <w:rsid w:val="00C73524"/>
    <w:rsid w:val="00C7466D"/>
    <w:rsid w:val="00C74F5E"/>
    <w:rsid w:val="00C757DD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D0E58"/>
    <w:rsid w:val="00CD474C"/>
    <w:rsid w:val="00CD56A5"/>
    <w:rsid w:val="00CE2128"/>
    <w:rsid w:val="00CE3F71"/>
    <w:rsid w:val="00CE781C"/>
    <w:rsid w:val="00CF3522"/>
    <w:rsid w:val="00CF553C"/>
    <w:rsid w:val="00D02173"/>
    <w:rsid w:val="00D0220F"/>
    <w:rsid w:val="00D04096"/>
    <w:rsid w:val="00D06082"/>
    <w:rsid w:val="00D067B3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609A"/>
    <w:rsid w:val="00D57AA6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7A5"/>
    <w:rsid w:val="00DA0984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3D85"/>
    <w:rsid w:val="00DE40DC"/>
    <w:rsid w:val="00DE55D5"/>
    <w:rsid w:val="00DE5738"/>
    <w:rsid w:val="00DE6385"/>
    <w:rsid w:val="00DE7F63"/>
    <w:rsid w:val="00DF1DA3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4077C"/>
    <w:rsid w:val="00E4689B"/>
    <w:rsid w:val="00E50C2A"/>
    <w:rsid w:val="00E52078"/>
    <w:rsid w:val="00E52176"/>
    <w:rsid w:val="00E53498"/>
    <w:rsid w:val="00E53AF0"/>
    <w:rsid w:val="00E55F94"/>
    <w:rsid w:val="00E5690B"/>
    <w:rsid w:val="00E62E46"/>
    <w:rsid w:val="00E63374"/>
    <w:rsid w:val="00E6462E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69E8"/>
    <w:rsid w:val="00E97F56"/>
    <w:rsid w:val="00EA0B81"/>
    <w:rsid w:val="00EA141D"/>
    <w:rsid w:val="00EA1C45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BDC"/>
    <w:rsid w:val="00EF2BA4"/>
    <w:rsid w:val="00EF4A37"/>
    <w:rsid w:val="00EF6640"/>
    <w:rsid w:val="00EF6EBD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98"/>
    <w:rsid w:val="00F25DC7"/>
    <w:rsid w:val="00F26477"/>
    <w:rsid w:val="00F26620"/>
    <w:rsid w:val="00F26B41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7D21"/>
    <w:rsid w:val="00F91A42"/>
    <w:rsid w:val="00F937CC"/>
    <w:rsid w:val="00F95E69"/>
    <w:rsid w:val="00F96E56"/>
    <w:rsid w:val="00F97CCC"/>
    <w:rsid w:val="00FA0089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656"/>
    <w:rsid w:val="00FB6A75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E11D1"/>
    <w:rsid w:val="00FE191A"/>
    <w:rsid w:val="00FE2090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fontTable" Target="fontTable.xml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71" Type="http://schemas.openxmlformats.org/officeDocument/2006/relationships/image" Target="media/image5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F916D363-79E4-4C52-B98F-47C19077A3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75</TotalTime>
  <Pages>140</Pages>
  <Words>10648</Words>
  <Characters>60699</Characters>
  <Application>Microsoft Office Word</Application>
  <DocSecurity>0</DocSecurity>
  <Lines>505</Lines>
  <Paragraphs>142</Paragraphs>
  <ScaleCrop>false</ScaleCrop>
  <Company/>
  <LinksUpToDate>false</LinksUpToDate>
  <CharactersWithSpaces>71205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759</cp:revision>
  <cp:lastPrinted>2014-10-29T13:57:00Z</cp:lastPrinted>
  <dcterms:created xsi:type="dcterms:W3CDTF">2019-12-25T10:40:00Z</dcterms:created>
  <dcterms:modified xsi:type="dcterms:W3CDTF">2021-09-27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